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2CD6" w:rsidRPr="005F5876" w:rsidRDefault="00A02CD6" w:rsidP="00A02CD6">
      <w:pPr>
        <w:pStyle w:val="StyleNormalWebArial10pt"/>
      </w:pPr>
      <w:r>
        <w:t>CIG01-</w:t>
      </w:r>
      <w:proofErr w:type="gramStart"/>
      <w:r>
        <w:t xml:space="preserve">EBP01 </w:t>
      </w:r>
      <w:r w:rsidRPr="005F5876">
        <w:t xml:space="preserve"> –</w:t>
      </w:r>
      <w:proofErr w:type="gramEnd"/>
      <w:r w:rsidRPr="005F5876">
        <w:t xml:space="preserve"> Tasks</w:t>
      </w:r>
    </w:p>
    <w:p w:rsidR="00A02CD6" w:rsidRDefault="00A02CD6">
      <w:pPr>
        <w:rPr>
          <w:noProof/>
        </w:rPr>
      </w:pPr>
    </w:p>
    <w:p w:rsidR="00A02CD6" w:rsidRDefault="00A02CD6" w:rsidP="00A02CD6">
      <w:pPr>
        <w:pStyle w:val="StyleNormalWebArial10pt"/>
      </w:pPr>
      <w:r>
        <w:rPr>
          <w:noProof/>
        </w:rPr>
        <w:object w:dxaOrig="10015" w:dyaOrig="5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pt;height:288.75pt" o:ole="">
            <v:imagedata r:id="rId5" o:title=""/>
          </v:shape>
          <o:OLEObject Type="Embed" ProgID="Visio.Drawing.11" ShapeID="_x0000_i1025" DrawAspect="Content" ObjectID="_1399449394" r:id="rId6"/>
        </w:object>
      </w:r>
      <w:r w:rsidRPr="00A02CD6">
        <w:t xml:space="preserve"> </w:t>
      </w:r>
    </w:p>
    <w:p w:rsidR="00A02CD6" w:rsidRDefault="00A02CD6">
      <w:pPr>
        <w:rPr>
          <w:rFonts w:ascii="Arial" w:eastAsia="Times New Roman" w:hAnsi="Arial" w:cs="Arial"/>
          <w:b/>
          <w:bCs/>
          <w:i/>
          <w:iCs/>
          <w:sz w:val="24"/>
          <w:szCs w:val="24"/>
        </w:rPr>
      </w:pPr>
      <w: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-EBP02</w:t>
      </w:r>
      <w:r w:rsidRPr="005F5876">
        <w:t xml:space="preserve"> – Tasks</w:t>
      </w:r>
    </w:p>
    <w:p w:rsidR="00A02CD6" w:rsidRDefault="00A02CD6" w:rsidP="00A02CD6">
      <w:pPr>
        <w:pStyle w:val="StyleNormalWebArial10pt"/>
        <w:rPr>
          <w:noProof/>
        </w:rPr>
      </w:pPr>
      <w:r>
        <w:rPr>
          <w:noProof/>
        </w:rPr>
        <w:object w:dxaOrig="10846" w:dyaOrig="8686">
          <v:shape id="_x0000_i1026" type="#_x0000_t75" style="width:542.25pt;height:435.75pt" o:ole="">
            <v:imagedata r:id="rId7" o:title=""/>
          </v:shape>
          <o:OLEObject Type="Embed" ProgID="Visio.Drawing.11" ShapeID="_x0000_i1026" DrawAspect="Content" ObjectID="_1399449395" r:id="rId8"/>
        </w:object>
      </w:r>
    </w:p>
    <w:p w:rsidR="00A02CD6" w:rsidRDefault="00A02CD6">
      <w:pPr>
        <w:rPr>
          <w:rFonts w:ascii="Arial" w:eastAsia="Times New Roman" w:hAnsi="Arial" w:cs="Arial"/>
          <w:b/>
          <w:bCs/>
          <w:i/>
          <w:iCs/>
          <w:noProof/>
          <w:sz w:val="24"/>
          <w:szCs w:val="24"/>
        </w:rPr>
      </w:pPr>
      <w:r>
        <w:rPr>
          <w:noProof/>
        </w:rPr>
        <w:br w:type="page"/>
      </w:r>
    </w:p>
    <w:p w:rsidR="00A02CD6" w:rsidRPr="005F5876" w:rsidRDefault="00A02CD6" w:rsidP="00A02CD6">
      <w:pPr>
        <w:pStyle w:val="StyleNormalWebArial10pt"/>
      </w:pPr>
      <w:r w:rsidRPr="00A02CD6">
        <w:lastRenderedPageBreak/>
        <w:t xml:space="preserve"> </w:t>
      </w:r>
      <w:r>
        <w:t>CIG01-EBP03</w:t>
      </w:r>
      <w:r w:rsidRPr="005F5876">
        <w:t xml:space="preserve"> – Tasks</w:t>
      </w:r>
    </w:p>
    <w:p w:rsidR="00A02CD6" w:rsidRDefault="00A02CD6" w:rsidP="00A02CD6">
      <w:pPr>
        <w:pStyle w:val="StyleNormalWebArial10pt"/>
        <w:rPr>
          <w:noProof/>
        </w:rPr>
      </w:pPr>
      <w:r>
        <w:rPr>
          <w:noProof/>
        </w:rPr>
        <w:object w:dxaOrig="10846" w:dyaOrig="8686">
          <v:shape id="_x0000_i1027" type="#_x0000_t75" style="width:542.25pt;height:435.75pt" o:ole="">
            <v:imagedata r:id="rId9" o:title=""/>
          </v:shape>
          <o:OLEObject Type="Embed" ProgID="Visio.Drawing.11" ShapeID="_x0000_i1027" DrawAspect="Content" ObjectID="_1399449396" r:id="rId10"/>
        </w:object>
      </w:r>
    </w:p>
    <w:p w:rsidR="00A02CD6" w:rsidRDefault="00A02CD6">
      <w:pPr>
        <w:rPr>
          <w:rFonts w:ascii="Arial" w:eastAsia="Times New Roman" w:hAnsi="Arial" w:cs="Arial"/>
          <w:b/>
          <w:bCs/>
          <w:i/>
          <w:iCs/>
          <w:noProof/>
          <w:sz w:val="24"/>
          <w:szCs w:val="24"/>
        </w:rPr>
      </w:pPr>
      <w:r>
        <w:rPr>
          <w:noProof/>
        </w:rPr>
        <w:br w:type="page"/>
      </w:r>
    </w:p>
    <w:p w:rsidR="00A02CD6" w:rsidRPr="005F5876" w:rsidRDefault="00A02CD6" w:rsidP="00A02CD6">
      <w:pPr>
        <w:pStyle w:val="StyleNormalWebArial10pt"/>
      </w:pPr>
      <w:r w:rsidRPr="00A02CD6">
        <w:lastRenderedPageBreak/>
        <w:t xml:space="preserve"> </w:t>
      </w:r>
      <w:r>
        <w:t>CIG01-EBP04</w:t>
      </w:r>
      <w:r w:rsidRPr="005F5876">
        <w:t xml:space="preserve"> – Tasks</w:t>
      </w:r>
    </w:p>
    <w:p w:rsidR="00A02CD6" w:rsidRDefault="00A02CD6">
      <w:pPr>
        <w:rPr>
          <w:noProof/>
        </w:rPr>
      </w:pPr>
      <w:r>
        <w:rPr>
          <w:noProof/>
        </w:rPr>
        <w:object w:dxaOrig="10846" w:dyaOrig="8686">
          <v:shape id="_x0000_i1028" type="#_x0000_t75" style="width:542.25pt;height:435.75pt" o:ole="">
            <v:imagedata r:id="rId11" o:title=""/>
          </v:shape>
          <o:OLEObject Type="Embed" ProgID="Visio.Drawing.11" ShapeID="_x0000_i1028" DrawAspect="Content" ObjectID="_1399449397" r:id="rId12"/>
        </w:object>
      </w:r>
    </w:p>
    <w:p w:rsidR="00A02CD6" w:rsidRDefault="00A02CD6">
      <w:pPr>
        <w:rPr>
          <w:noProof/>
        </w:rPr>
      </w:pPr>
      <w:r>
        <w:rPr>
          <w:noProof/>
        </w:rP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01-EBP05</w:t>
      </w:r>
      <w:r w:rsidRPr="005F5876">
        <w:t xml:space="preserve"> – Tasks</w:t>
      </w:r>
    </w:p>
    <w:p w:rsidR="00A02CD6" w:rsidRDefault="00A02CD6">
      <w:pPr>
        <w:rPr>
          <w:noProof/>
        </w:rPr>
      </w:pPr>
      <w:r>
        <w:rPr>
          <w:noProof/>
        </w:rPr>
        <w:object w:dxaOrig="10846" w:dyaOrig="8686">
          <v:shape id="_x0000_i1029" type="#_x0000_t75" style="width:542.25pt;height:435.75pt" o:ole="">
            <v:imagedata r:id="rId13" o:title=""/>
          </v:shape>
          <o:OLEObject Type="Embed" ProgID="Visio.Drawing.11" ShapeID="_x0000_i1029" DrawAspect="Content" ObjectID="_1399449398" r:id="rId14"/>
        </w:object>
      </w:r>
    </w:p>
    <w:p w:rsidR="00A02CD6" w:rsidRDefault="00A02CD6">
      <w:pPr>
        <w:rPr>
          <w:noProof/>
        </w:rPr>
      </w:pPr>
      <w:r>
        <w:rPr>
          <w:noProof/>
        </w:rP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01-EBP06</w:t>
      </w:r>
      <w:r w:rsidRPr="005F5876">
        <w:t xml:space="preserve"> – Tasks</w:t>
      </w:r>
    </w:p>
    <w:p w:rsidR="00A02CD6" w:rsidRDefault="00A02CD6">
      <w:pPr>
        <w:rPr>
          <w:noProof/>
        </w:rPr>
      </w:pPr>
      <w:r>
        <w:rPr>
          <w:noProof/>
        </w:rPr>
        <w:object w:dxaOrig="10845" w:dyaOrig="8685">
          <v:shape id="_x0000_i1030" type="#_x0000_t75" style="width:542.25pt;height:435.75pt" o:ole="">
            <v:imagedata r:id="rId15" o:title=""/>
          </v:shape>
          <o:OLEObject Type="Embed" ProgID="Visio.Drawing.11" ShapeID="_x0000_i1030" DrawAspect="Content" ObjectID="_1399449399" r:id="rId16"/>
        </w:object>
      </w:r>
    </w:p>
    <w:p w:rsidR="00A02CD6" w:rsidRDefault="00A02CD6">
      <w:pPr>
        <w:rPr>
          <w:noProof/>
        </w:rPr>
      </w:pPr>
      <w:r>
        <w:rPr>
          <w:noProof/>
        </w:rP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02-EBP01</w:t>
      </w:r>
      <w:r w:rsidRPr="005F5876">
        <w:t xml:space="preserve"> – Tasks</w:t>
      </w:r>
    </w:p>
    <w:p w:rsidR="00A02CD6" w:rsidRDefault="00A02CD6">
      <w:r>
        <w:object w:dxaOrig="10126" w:dyaOrig="10125">
          <v:shape id="_x0000_i1031" type="#_x0000_t75" style="width:445.5pt;height:450.75pt" o:ole="">
            <v:imagedata r:id="rId17" o:title=""/>
          </v:shape>
          <o:OLEObject Type="Embed" ProgID="Visio.Drawing.11" ShapeID="_x0000_i1031" DrawAspect="Content" ObjectID="_1399449400" r:id="rId18"/>
        </w:object>
      </w:r>
    </w:p>
    <w:p w:rsidR="00A02CD6" w:rsidRDefault="00A02CD6">
      <w: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 xml:space="preserve">CIG02-EBP02 </w:t>
      </w:r>
      <w:r w:rsidRPr="005F5876">
        <w:t>– Tasks</w:t>
      </w:r>
    </w:p>
    <w:p w:rsidR="00A02CD6" w:rsidRDefault="00A02CD6">
      <w:r>
        <w:object w:dxaOrig="10125" w:dyaOrig="10125">
          <v:shape id="_x0000_i1032" type="#_x0000_t75" style="width:445.5pt;height:450.75pt" o:ole="">
            <v:imagedata r:id="rId19" o:title=""/>
          </v:shape>
          <o:OLEObject Type="Embed" ProgID="Visio.Drawing.11" ShapeID="_x0000_i1032" DrawAspect="Content" ObjectID="_1399449401" r:id="rId20"/>
        </w:object>
      </w:r>
    </w:p>
    <w:p w:rsidR="00A02CD6" w:rsidRDefault="00A02CD6">
      <w: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02-EBP03</w:t>
      </w:r>
      <w:r w:rsidRPr="005F5876">
        <w:t xml:space="preserve"> – Tasks</w:t>
      </w:r>
    </w:p>
    <w:p w:rsidR="00A02CD6" w:rsidRDefault="00A02CD6">
      <w:r>
        <w:object w:dxaOrig="10126" w:dyaOrig="10125">
          <v:shape id="_x0000_i1033" type="#_x0000_t75" style="width:445.5pt;height:450.75pt" o:ole="">
            <v:imagedata r:id="rId21" o:title=""/>
          </v:shape>
          <o:OLEObject Type="Embed" ProgID="Visio.Drawing.11" ShapeID="_x0000_i1033" DrawAspect="Content" ObjectID="_1399449402" r:id="rId22"/>
        </w:object>
      </w:r>
    </w:p>
    <w:p w:rsidR="00A02CD6" w:rsidRDefault="00A02CD6">
      <w:r>
        <w:br w:type="page"/>
      </w:r>
    </w:p>
    <w:p w:rsidR="00A02CD6" w:rsidRPr="006A7049" w:rsidRDefault="00A02CD6" w:rsidP="00A02CD6">
      <w:pPr>
        <w:pStyle w:val="StyleNormalWebArial10pt"/>
      </w:pPr>
      <w:r w:rsidRPr="006A7049">
        <w:lastRenderedPageBreak/>
        <w:t>CIG03-</w:t>
      </w:r>
      <w:proofErr w:type="gramStart"/>
      <w:r w:rsidRPr="006A7049">
        <w:t>EBP01  –</w:t>
      </w:r>
      <w:proofErr w:type="gramEnd"/>
      <w:r w:rsidRPr="006A7049">
        <w:t xml:space="preserve"> Tasks</w:t>
      </w:r>
    </w:p>
    <w:p w:rsidR="00A02CD6" w:rsidRDefault="00A02CD6">
      <w:r>
        <w:object w:dxaOrig="10845" w:dyaOrig="11565">
          <v:shape id="_x0000_i1034" type="#_x0000_t75" style="width:477.75pt;height:514.5pt" o:ole="">
            <v:imagedata r:id="rId23" o:title=""/>
          </v:shape>
          <o:OLEObject Type="Embed" ProgID="Visio.Drawing.11" ShapeID="_x0000_i1034" DrawAspect="Content" ObjectID="_1399449403" r:id="rId24"/>
        </w:object>
      </w:r>
    </w:p>
    <w:p w:rsidR="00A02CD6" w:rsidRDefault="00A02CD6">
      <w: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03-EBP02</w:t>
      </w:r>
      <w:r w:rsidRPr="005F5876">
        <w:t xml:space="preserve"> – Tasks</w:t>
      </w:r>
    </w:p>
    <w:p w:rsidR="00A02CD6" w:rsidRDefault="00A02CD6">
      <w:r>
        <w:object w:dxaOrig="10845" w:dyaOrig="11565">
          <v:shape id="_x0000_i1035" type="#_x0000_t75" style="width:477.75pt;height:514.5pt" o:ole="">
            <v:imagedata r:id="rId25" o:title=""/>
          </v:shape>
          <o:OLEObject Type="Embed" ProgID="Visio.Drawing.11" ShapeID="_x0000_i1035" DrawAspect="Content" ObjectID="_1399449404" r:id="rId26"/>
        </w:object>
      </w:r>
    </w:p>
    <w:p w:rsidR="00A02CD6" w:rsidRDefault="00A02CD6">
      <w: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03-EBP03</w:t>
      </w:r>
      <w:r w:rsidRPr="005F5876">
        <w:t xml:space="preserve"> – Tasks</w:t>
      </w:r>
    </w:p>
    <w:p w:rsidR="00A02CD6" w:rsidRDefault="00A02CD6">
      <w:r>
        <w:object w:dxaOrig="10845" w:dyaOrig="11565">
          <v:shape id="_x0000_i1036" type="#_x0000_t75" style="width:477.75pt;height:514.5pt" o:ole="">
            <v:imagedata r:id="rId27" o:title=""/>
          </v:shape>
          <o:OLEObject Type="Embed" ProgID="Visio.Drawing.11" ShapeID="_x0000_i1036" DrawAspect="Content" ObjectID="_1399449405" r:id="rId28"/>
        </w:object>
      </w:r>
    </w:p>
    <w:p w:rsidR="00A02CD6" w:rsidRDefault="00A02CD6">
      <w: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03-EBP04</w:t>
      </w:r>
      <w:r w:rsidRPr="005F5876">
        <w:t xml:space="preserve"> – Tasks</w:t>
      </w:r>
    </w:p>
    <w:p w:rsidR="00A02CD6" w:rsidRDefault="00A02CD6">
      <w:r>
        <w:object w:dxaOrig="10846" w:dyaOrig="11566">
          <v:shape id="_x0000_i1037" type="#_x0000_t75" style="width:477.75pt;height:514.5pt" o:ole="">
            <v:imagedata r:id="rId29" o:title=""/>
          </v:shape>
          <o:OLEObject Type="Embed" ProgID="Visio.Drawing.11" ShapeID="_x0000_i1037" DrawAspect="Content" ObjectID="_1399449406" r:id="rId30"/>
        </w:object>
      </w:r>
    </w:p>
    <w:p w:rsidR="00A02CD6" w:rsidRDefault="00A02CD6">
      <w: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03-EBP05</w:t>
      </w:r>
      <w:r w:rsidRPr="005F5876">
        <w:t xml:space="preserve"> – Tasks</w:t>
      </w:r>
    </w:p>
    <w:p w:rsidR="00A02CD6" w:rsidRDefault="00A02CD6">
      <w:r>
        <w:object w:dxaOrig="10126" w:dyaOrig="10126">
          <v:shape id="_x0000_i1038" type="#_x0000_t75" style="width:445.5pt;height:450pt" o:ole="">
            <v:imagedata r:id="rId31" o:title=""/>
          </v:shape>
          <o:OLEObject Type="Embed" ProgID="Visio.Drawing.11" ShapeID="_x0000_i1038" DrawAspect="Content" ObjectID="_1399449407" r:id="rId32"/>
        </w:object>
      </w:r>
    </w:p>
    <w:p w:rsidR="00A02CD6" w:rsidRDefault="00A02CD6">
      <w: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 xml:space="preserve">CIG03-EBP06 </w:t>
      </w:r>
      <w:r w:rsidRPr="005F5876">
        <w:t>– Tasks</w:t>
      </w:r>
    </w:p>
    <w:p w:rsidR="00A02CD6" w:rsidRDefault="00A02CD6">
      <w:r>
        <w:object w:dxaOrig="10126" w:dyaOrig="10126">
          <v:shape id="_x0000_i1039" type="#_x0000_t75" style="width:445.5pt;height:450.75pt" o:ole="">
            <v:imagedata r:id="rId33" o:title=""/>
          </v:shape>
          <o:OLEObject Type="Embed" ProgID="Visio.Drawing.11" ShapeID="_x0000_i1039" DrawAspect="Content" ObjectID="_1399449408" r:id="rId34"/>
        </w:object>
      </w:r>
    </w:p>
    <w:p w:rsidR="00A02CD6" w:rsidRDefault="00A02CD6">
      <w: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04-EBP01</w:t>
      </w:r>
      <w:r w:rsidRPr="005F5876">
        <w:t xml:space="preserve"> – Tasks</w:t>
      </w:r>
    </w:p>
    <w:p w:rsidR="00A02CD6" w:rsidRDefault="00A02CD6">
      <w:r>
        <w:object w:dxaOrig="10846" w:dyaOrig="11566">
          <v:shape id="_x0000_i1040" type="#_x0000_t75" style="width:477.75pt;height:514.5pt" o:ole="">
            <v:imagedata r:id="rId35" o:title=""/>
          </v:shape>
          <o:OLEObject Type="Embed" ProgID="Visio.Drawing.11" ShapeID="_x0000_i1040" DrawAspect="Content" ObjectID="_1399449409" r:id="rId36"/>
        </w:object>
      </w:r>
    </w:p>
    <w:p w:rsidR="00A02CD6" w:rsidRDefault="00A02CD6">
      <w: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04-EBP02</w:t>
      </w:r>
      <w:r w:rsidRPr="005F5876">
        <w:t>– Tasks</w:t>
      </w:r>
    </w:p>
    <w:p w:rsidR="00A02CD6" w:rsidRDefault="00A02CD6">
      <w:r>
        <w:object w:dxaOrig="10846" w:dyaOrig="11566">
          <v:shape id="_x0000_i1041" type="#_x0000_t75" style="width:477.75pt;height:514.5pt" o:ole="">
            <v:imagedata r:id="rId37" o:title=""/>
          </v:shape>
          <o:OLEObject Type="Embed" ProgID="Visio.Drawing.11" ShapeID="_x0000_i1041" DrawAspect="Content" ObjectID="_1399449410" r:id="rId38"/>
        </w:object>
      </w:r>
    </w:p>
    <w:p w:rsidR="00A02CD6" w:rsidRDefault="00A02CD6">
      <w:r>
        <w:br w:type="page"/>
      </w:r>
    </w:p>
    <w:p w:rsidR="00A02CD6" w:rsidRPr="005F5876" w:rsidRDefault="00A02CD6" w:rsidP="00A02CD6">
      <w:pPr>
        <w:pStyle w:val="StyleNormalWebArial10pt"/>
      </w:pPr>
      <w:r>
        <w:lastRenderedPageBreak/>
        <w:t>CIG05-EBP01</w:t>
      </w:r>
      <w:r w:rsidRPr="005F5876">
        <w:t>– Tasks</w:t>
      </w:r>
    </w:p>
    <w:p w:rsidR="003755CB" w:rsidRDefault="00A02CD6">
      <w:r>
        <w:object w:dxaOrig="10846" w:dyaOrig="11566">
          <v:shape id="_x0000_i1042" type="#_x0000_t75" style="width:477.75pt;height:514.5pt" o:ole="">
            <v:imagedata r:id="rId39" o:title=""/>
          </v:shape>
          <o:OLEObject Type="Embed" ProgID="Visio.Drawing.11" ShapeID="_x0000_i1042" DrawAspect="Content" ObjectID="_1399449411" r:id="rId40"/>
        </w:object>
      </w:r>
    </w:p>
    <w:p w:rsidR="003755CB" w:rsidRDefault="003755CB">
      <w:r>
        <w:br w:type="page"/>
      </w:r>
    </w:p>
    <w:p w:rsidR="003755CB" w:rsidRPr="005F5876" w:rsidRDefault="003755CB" w:rsidP="003755CB">
      <w:pPr>
        <w:pStyle w:val="StyleNormalWebArial10pt"/>
      </w:pPr>
      <w:r>
        <w:lastRenderedPageBreak/>
        <w:t>CIG05-EBP02</w:t>
      </w:r>
      <w:r w:rsidRPr="005F5876">
        <w:t xml:space="preserve"> – Tasks</w:t>
      </w:r>
    </w:p>
    <w:p w:rsidR="003755CB" w:rsidRDefault="003755CB">
      <w:r>
        <w:object w:dxaOrig="10846" w:dyaOrig="11566">
          <v:shape id="_x0000_i1043" type="#_x0000_t75" style="width:477.75pt;height:514.5pt" o:ole="">
            <v:imagedata r:id="rId41" o:title=""/>
          </v:shape>
          <o:OLEObject Type="Embed" ProgID="Visio.Drawing.11" ShapeID="_x0000_i1043" DrawAspect="Content" ObjectID="_1399449412" r:id="rId42"/>
        </w:object>
      </w:r>
    </w:p>
    <w:p w:rsidR="003755CB" w:rsidRDefault="003755CB">
      <w:r>
        <w:br w:type="page"/>
      </w:r>
    </w:p>
    <w:p w:rsidR="003755CB" w:rsidRPr="005F5876" w:rsidRDefault="003755CB" w:rsidP="003755CB">
      <w:pPr>
        <w:pStyle w:val="StyleNormalWebArial10pt"/>
      </w:pPr>
      <w:r>
        <w:lastRenderedPageBreak/>
        <w:t>CIG05-EBP03</w:t>
      </w:r>
      <w:r w:rsidRPr="005F5876">
        <w:t xml:space="preserve"> – Tasks</w:t>
      </w:r>
    </w:p>
    <w:p w:rsidR="003755CB" w:rsidRPr="007F456C" w:rsidRDefault="003755CB" w:rsidP="003755CB"/>
    <w:p w:rsidR="003755CB" w:rsidRPr="00B836EB" w:rsidRDefault="003755CB" w:rsidP="003755CB">
      <w:pPr>
        <w:jc w:val="center"/>
      </w:pPr>
      <w:r>
        <w:object w:dxaOrig="10846" w:dyaOrig="11566">
          <v:shape id="_x0000_i1044" type="#_x0000_t75" style="width:477.75pt;height:514.5pt" o:ole="">
            <v:imagedata r:id="rId43" o:title=""/>
          </v:shape>
          <o:OLEObject Type="Embed" ProgID="Visio.Drawing.11" ShapeID="_x0000_i1044" DrawAspect="Content" ObjectID="_1399449413" r:id="rId44"/>
        </w:object>
      </w:r>
    </w:p>
    <w:p w:rsidR="003755CB" w:rsidRPr="005F5876" w:rsidRDefault="003755CB" w:rsidP="003755CB">
      <w:pPr>
        <w:pStyle w:val="StyleNormalWebArial10pt"/>
      </w:pPr>
      <w:r>
        <w:br w:type="page"/>
      </w:r>
      <w:r>
        <w:lastRenderedPageBreak/>
        <w:t>CIG05-EBP04</w:t>
      </w:r>
      <w:bookmarkStart w:id="0" w:name="_GoBack"/>
      <w:bookmarkEnd w:id="0"/>
      <w:r w:rsidRPr="005F5876">
        <w:t xml:space="preserve"> – Tasks</w:t>
      </w:r>
    </w:p>
    <w:p w:rsidR="003755CB" w:rsidRDefault="003755CB"/>
    <w:p w:rsidR="00C570FA" w:rsidRDefault="003755CB">
      <w:r>
        <w:object w:dxaOrig="10846" w:dyaOrig="11566">
          <v:shape id="_x0000_i1045" type="#_x0000_t75" style="width:477.75pt;height:514.5pt" o:ole="">
            <v:imagedata r:id="rId45" o:title=""/>
          </v:shape>
          <o:OLEObject Type="Embed" ProgID="Visio.Drawing.11" ShapeID="_x0000_i1045" DrawAspect="Content" ObjectID="_1399449414" r:id="rId46"/>
        </w:object>
      </w:r>
    </w:p>
    <w:sectPr w:rsidR="00C570F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2CD6"/>
    <w:rsid w:val="00365F6E"/>
    <w:rsid w:val="003755CB"/>
    <w:rsid w:val="00A02CD6"/>
    <w:rsid w:val="00C570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NormalWebArial10pt">
    <w:name w:val="Style Normal (Web) + Arial 10 pt"/>
    <w:basedOn w:val="NormalWeb"/>
    <w:link w:val="StyleNormalWebArial10ptChar"/>
    <w:autoRedefine/>
    <w:uiPriority w:val="99"/>
    <w:rsid w:val="00A02CD6"/>
    <w:pPr>
      <w:spacing w:after="0" w:line="240" w:lineRule="auto"/>
    </w:pPr>
    <w:rPr>
      <w:rFonts w:ascii="Arial" w:eastAsia="Times New Roman" w:hAnsi="Arial" w:cs="Arial"/>
      <w:b/>
      <w:bCs/>
      <w:i/>
      <w:iCs/>
    </w:rPr>
  </w:style>
  <w:style w:type="character" w:customStyle="1" w:styleId="StyleNormalWebArial10ptChar">
    <w:name w:val="Style Normal (Web) + Arial 10 pt Char"/>
    <w:link w:val="StyleNormalWebArial10pt"/>
    <w:uiPriority w:val="99"/>
    <w:locked/>
    <w:rsid w:val="00A02CD6"/>
    <w:rPr>
      <w:rFonts w:ascii="Arial" w:eastAsia="Times New Roman" w:hAnsi="Arial" w:cs="Arial"/>
      <w:b/>
      <w:bCs/>
      <w:i/>
      <w:iCs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02CD6"/>
    <w:rPr>
      <w:rFonts w:ascii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NormalWebArial10pt">
    <w:name w:val="Style Normal (Web) + Arial 10 pt"/>
    <w:basedOn w:val="NormalWeb"/>
    <w:link w:val="StyleNormalWebArial10ptChar"/>
    <w:autoRedefine/>
    <w:uiPriority w:val="99"/>
    <w:rsid w:val="00A02CD6"/>
    <w:pPr>
      <w:spacing w:after="0" w:line="240" w:lineRule="auto"/>
    </w:pPr>
    <w:rPr>
      <w:rFonts w:ascii="Arial" w:eastAsia="Times New Roman" w:hAnsi="Arial" w:cs="Arial"/>
      <w:b/>
      <w:bCs/>
      <w:i/>
      <w:iCs/>
    </w:rPr>
  </w:style>
  <w:style w:type="character" w:customStyle="1" w:styleId="StyleNormalWebArial10ptChar">
    <w:name w:val="Style Normal (Web) + Arial 10 pt Char"/>
    <w:link w:val="StyleNormalWebArial10pt"/>
    <w:uiPriority w:val="99"/>
    <w:locked/>
    <w:rsid w:val="00A02CD6"/>
    <w:rPr>
      <w:rFonts w:ascii="Arial" w:eastAsia="Times New Roman" w:hAnsi="Arial" w:cs="Arial"/>
      <w:b/>
      <w:bCs/>
      <w:i/>
      <w:iCs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02CD6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oleObject" Target="embeddings/oleObject20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</Pages>
  <Words>160</Words>
  <Characters>912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alth Care Service Corporation</Company>
  <LinksUpToDate>false</LinksUpToDate>
  <CharactersWithSpaces>10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CSC</dc:creator>
  <cp:keywords/>
  <dc:description/>
  <cp:lastModifiedBy>HCSC</cp:lastModifiedBy>
  <cp:revision>2</cp:revision>
  <dcterms:created xsi:type="dcterms:W3CDTF">2012-05-25T16:06:00Z</dcterms:created>
  <dcterms:modified xsi:type="dcterms:W3CDTF">2012-05-25T16:06:00Z</dcterms:modified>
</cp:coreProperties>
</file>